
<file path=[Content_Types].xml><?xml version="1.0" encoding="utf-8"?>
<Types xmlns="http://schemas.openxmlformats.org/package/2006/content-types">
  <Default Extension="vsd" ContentType="application/vnd.visio"/>
  <Default Extension="bin" ContentType="application/vnd.openxmlformats-officedocument.oleObject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sldIdLst>
    <p:sldId id="256" r:id="rId2"/>
    <p:sldId id="257" r:id="rId3"/>
    <p:sldId id="258" r:id="rId4"/>
    <p:sldId id="260" r:id="rId5"/>
    <p:sldId id="259" r:id="rId6"/>
    <p:sldId id="261" r:id="rId7"/>
    <p:sldId id="262" r:id="rId8"/>
    <p:sldId id="263" r:id="rId9"/>
    <p:sldId id="264" r:id="rId10"/>
    <p:sldId id="265" r:id="rId11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8008" autoAdjust="0"/>
    <p:restoredTop sz="94660"/>
  </p:normalViewPr>
  <p:slideViewPr>
    <p:cSldViewPr snapToGrid="0">
      <p:cViewPr>
        <p:scale>
          <a:sx n="100" d="100"/>
          <a:sy n="100" d="100"/>
        </p:scale>
        <p:origin x="72" y="-73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presProps" Target="pres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tableStyles" Target="tableStyle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122363"/>
            <a:ext cx="77724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BFBADCA-475C-47AC-9189-7735784AF317}" type="datetimeFigureOut">
              <a:rPr lang="zh-CN" altLang="en-US" smtClean="0"/>
              <a:t>2013/1/28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C9F22F-4CD8-4312-A3AC-7A9138FA90A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1440348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BFBADCA-475C-47AC-9189-7735784AF317}" type="datetimeFigureOut">
              <a:rPr lang="zh-CN" altLang="en-US" smtClean="0"/>
              <a:t>2013/1/28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C9F22F-4CD8-4312-A3AC-7A9138FA90A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5598652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BFBADCA-475C-47AC-9189-7735784AF317}" type="datetimeFigureOut">
              <a:rPr lang="zh-CN" altLang="en-US" smtClean="0"/>
              <a:t>2013/1/28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C9F22F-4CD8-4312-A3AC-7A9138FA90A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2493665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BFBADCA-475C-47AC-9189-7735784AF317}" type="datetimeFigureOut">
              <a:rPr lang="zh-CN" altLang="en-US" smtClean="0"/>
              <a:t>2013/1/28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C9F22F-4CD8-4312-A3AC-7A9138FA90A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0504433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BFBADCA-475C-47AC-9189-7735784AF317}" type="datetimeFigureOut">
              <a:rPr lang="zh-CN" altLang="en-US" smtClean="0"/>
              <a:t>2013/1/28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C9F22F-4CD8-4312-A3AC-7A9138FA90A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1950663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BFBADCA-475C-47AC-9189-7735784AF317}" type="datetimeFigureOut">
              <a:rPr lang="zh-CN" altLang="en-US" smtClean="0"/>
              <a:t>2013/1/28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C9F22F-4CD8-4312-A3AC-7A9138FA90A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7395323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BFBADCA-475C-47AC-9189-7735784AF317}" type="datetimeFigureOut">
              <a:rPr lang="zh-CN" altLang="en-US" smtClean="0"/>
              <a:t>2013/1/28</a:t>
            </a:fld>
            <a:endParaRPr lang="zh-CN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C9F22F-4CD8-4312-A3AC-7A9138FA90A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042369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BFBADCA-475C-47AC-9189-7735784AF317}" type="datetimeFigureOut">
              <a:rPr lang="zh-CN" altLang="en-US" smtClean="0"/>
              <a:t>2013/1/28</a:t>
            </a:fld>
            <a:endParaRPr lang="zh-CN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C9F22F-4CD8-4312-A3AC-7A9138FA90A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2588123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BFBADCA-475C-47AC-9189-7735784AF317}" type="datetimeFigureOut">
              <a:rPr lang="zh-CN" altLang="en-US" smtClean="0"/>
              <a:t>2013/1/28</a:t>
            </a:fld>
            <a:endParaRPr lang="zh-CN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C9F22F-4CD8-4312-A3AC-7A9138FA90A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7168621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BFBADCA-475C-47AC-9189-7735784AF317}" type="datetimeFigureOut">
              <a:rPr lang="zh-CN" altLang="en-US" smtClean="0"/>
              <a:t>2013/1/28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C9F22F-4CD8-4312-A3AC-7A9138FA90A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6388041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 smtClean="0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BFBADCA-475C-47AC-9189-7735784AF317}" type="datetimeFigureOut">
              <a:rPr lang="zh-CN" altLang="en-US" smtClean="0"/>
              <a:t>2013/1/28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C9F22F-4CD8-4312-A3AC-7A9138FA90A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4981952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BFBADCA-475C-47AC-9189-7735784AF317}" type="datetimeFigureOut">
              <a:rPr lang="zh-CN" altLang="en-US" smtClean="0"/>
              <a:t>2013/1/28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BC9F22F-4CD8-4312-A3AC-7A9138FA90A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1832650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Visio_2003-2010___1.vsd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.wmf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hyperlink" Target="http://www.cs.toronto.edu/~roweis/data.html" TargetMode="Externa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zh-CN" dirty="0" smtClean="0"/>
              <a:t>Progress Report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zh-CN" altLang="en-US" dirty="0" smtClean="0"/>
              <a:t>朱恬骅</a:t>
            </a:r>
            <a:endParaRPr lang="en-US" altLang="zh-CN" dirty="0" smtClean="0"/>
          </a:p>
          <a:p>
            <a:r>
              <a:rPr lang="en-US" altLang="zh-CN" dirty="0"/>
              <a:t>2013-01-11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949028368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NIPS Data - Experiment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No results yet…</a:t>
            </a:r>
          </a:p>
          <a:p>
            <a:r>
              <a:rPr lang="en-US" altLang="zh-CN" dirty="0" smtClean="0"/>
              <a:t>Feature selection?</a:t>
            </a:r>
          </a:p>
        </p:txBody>
      </p:sp>
    </p:spTree>
    <p:extLst>
      <p:ext uri="{BB962C8B-B14F-4D97-AF65-F5344CB8AC3E}">
        <p14:creationId xmlns:p14="http://schemas.microsoft.com/office/powerpoint/2010/main" val="2124255904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Matrix Factorization Model</a:t>
            </a:r>
            <a:endParaRPr lang="zh-CN" altLang="en-US" dirty="0"/>
          </a:p>
        </p:txBody>
      </p:sp>
      <p:graphicFrame>
        <p:nvGraphicFramePr>
          <p:cNvPr id="4" name="内容占位符 3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077778073"/>
              </p:ext>
            </p:extLst>
          </p:nvPr>
        </p:nvGraphicFramePr>
        <p:xfrm>
          <a:off x="633413" y="1830388"/>
          <a:ext cx="6584950" cy="4397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0" name="Visio" r:id="rId3" imgW="6105441" imgH="4076700" progId="Visio.Drawing.11">
                  <p:embed/>
                </p:oleObj>
              </mc:Choice>
              <mc:Fallback>
                <p:oleObj name="Visio" r:id="rId3" imgW="6105441" imgH="407670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33413" y="1830388"/>
                        <a:ext cx="6584950" cy="43973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14519686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Toy Data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Generating </a:t>
            </a:r>
            <a:r>
              <a:rPr lang="en-US" altLang="zh-CN" dirty="0" smtClean="0"/>
              <a:t>process. The </a:t>
            </a:r>
            <a:r>
              <a:rPr lang="en-US" altLang="zh-CN" dirty="0"/>
              <a:t>two documents concerning one object can be generated by following steps</a:t>
            </a:r>
            <a:r>
              <a:rPr lang="en-US" altLang="zh-CN" dirty="0" smtClean="0"/>
              <a:t>:</a:t>
            </a:r>
          </a:p>
          <a:p>
            <a:pPr lvl="1"/>
            <a:r>
              <a:rPr lang="en-US" altLang="zh-CN" dirty="0" smtClean="0"/>
              <a:t>Choose </a:t>
            </a:r>
            <a:r>
              <a:rPr lang="en-US" altLang="zh-CN" dirty="0"/>
              <a:t>a pair of topics </a:t>
            </a:r>
            <a:r>
              <a:rPr lang="en-US" altLang="zh-CN" i="1" dirty="0" smtClean="0"/>
              <a:t>(</a:t>
            </a:r>
            <a:r>
              <a:rPr lang="en-US" altLang="zh-CN" i="1" dirty="0" err="1" smtClean="0"/>
              <a:t>i</a:t>
            </a:r>
            <a:r>
              <a:rPr lang="en-US" altLang="zh-CN" i="1" dirty="0" smtClean="0"/>
              <a:t>, j)</a:t>
            </a:r>
            <a:r>
              <a:rPr lang="en-US" altLang="zh-CN" dirty="0" smtClean="0"/>
              <a:t> according to the co-occurrence probability matrix </a:t>
            </a:r>
            <a:r>
              <a:rPr lang="en-US" altLang="zh-CN" i="1" dirty="0" smtClean="0"/>
              <a:t>A</a:t>
            </a:r>
            <a:r>
              <a:rPr lang="en-US" altLang="zh-CN" dirty="0" smtClean="0"/>
              <a:t>.</a:t>
            </a:r>
          </a:p>
          <a:p>
            <a:pPr lvl="1"/>
            <a:r>
              <a:rPr lang="en-US" altLang="zh-CN" dirty="0"/>
              <a:t>C</a:t>
            </a:r>
            <a:r>
              <a:rPr lang="en-US" altLang="zh-CN" dirty="0" smtClean="0"/>
              <a:t>hoose </a:t>
            </a:r>
            <a:r>
              <a:rPr lang="en-US" altLang="zh-CN" dirty="0"/>
              <a:t>the length </a:t>
            </a:r>
            <a:r>
              <a:rPr lang="en-US" altLang="zh-CN" i="1" dirty="0" err="1" smtClean="0"/>
              <a:t>W</a:t>
            </a:r>
            <a:r>
              <a:rPr lang="en-US" altLang="zh-CN" i="1" baseline="-25000" dirty="0" err="1" smtClean="0"/>
              <a:t>d</a:t>
            </a:r>
            <a:r>
              <a:rPr lang="en-US" altLang="zh-CN" dirty="0" smtClean="0"/>
              <a:t> of </a:t>
            </a:r>
            <a:r>
              <a:rPr lang="en-US" altLang="zh-CN" dirty="0"/>
              <a:t>the documents, which is set to a constant in </a:t>
            </a:r>
            <a:r>
              <a:rPr lang="en-US" altLang="zh-CN" dirty="0" smtClean="0"/>
              <a:t>prior.</a:t>
            </a:r>
          </a:p>
          <a:p>
            <a:pPr lvl="1"/>
            <a:r>
              <a:rPr lang="en-US" altLang="zh-CN" dirty="0" smtClean="0"/>
              <a:t>Generate </a:t>
            </a:r>
            <a:r>
              <a:rPr lang="en-US" altLang="zh-CN" i="1" dirty="0" err="1"/>
              <a:t>W</a:t>
            </a:r>
            <a:r>
              <a:rPr lang="en-US" altLang="zh-CN" i="1" baseline="-25000" dirty="0" err="1"/>
              <a:t>d</a:t>
            </a:r>
            <a:r>
              <a:rPr lang="en-US" altLang="zh-CN" dirty="0" smtClean="0"/>
              <a:t> </a:t>
            </a:r>
            <a:r>
              <a:rPr lang="en-US" altLang="zh-CN" dirty="0"/>
              <a:t>words for the document in the first view, according to the probability distribution given by </a:t>
            </a:r>
            <a:r>
              <a:rPr lang="en-US" altLang="zh-CN" i="1" dirty="0" smtClean="0"/>
              <a:t>P</a:t>
            </a:r>
            <a:r>
              <a:rPr lang="en-US" altLang="zh-CN" i="1" baseline="-25000" dirty="0" smtClean="0"/>
              <a:t>i</a:t>
            </a:r>
            <a:r>
              <a:rPr lang="en-US" altLang="zh-CN" dirty="0" smtClean="0"/>
              <a:t>.</a:t>
            </a:r>
          </a:p>
          <a:p>
            <a:pPr lvl="1"/>
            <a:r>
              <a:rPr lang="en-US" altLang="zh-CN" dirty="0" smtClean="0"/>
              <a:t>Generate </a:t>
            </a:r>
            <a:r>
              <a:rPr lang="en-US" altLang="zh-CN" i="1" dirty="0" err="1"/>
              <a:t>W</a:t>
            </a:r>
            <a:r>
              <a:rPr lang="en-US" altLang="zh-CN" i="1" baseline="-25000" dirty="0" err="1"/>
              <a:t>d</a:t>
            </a:r>
            <a:r>
              <a:rPr lang="en-US" altLang="zh-CN" i="1" dirty="0"/>
              <a:t> </a:t>
            </a:r>
            <a:r>
              <a:rPr lang="en-US" altLang="zh-CN" dirty="0" smtClean="0"/>
              <a:t>words </a:t>
            </a:r>
            <a:r>
              <a:rPr lang="en-US" altLang="zh-CN" dirty="0"/>
              <a:t>for the document in the second view, according to the probability distribution given by </a:t>
            </a:r>
            <a:r>
              <a:rPr lang="en-US" altLang="zh-CN" i="1" dirty="0" smtClean="0"/>
              <a:t>Q</a:t>
            </a:r>
            <a:r>
              <a:rPr lang="en-US" altLang="zh-CN" i="1" baseline="-25000" dirty="0" smtClean="0"/>
              <a:t>i</a:t>
            </a:r>
            <a:r>
              <a:rPr lang="en-US" altLang="zh-CN" dirty="0" smtClean="0"/>
              <a:t>.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813318633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Toy Data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Randomized </a:t>
            </a:r>
            <a:r>
              <a:rPr lang="en-US" altLang="zh-CN" i="1" dirty="0" smtClean="0"/>
              <a:t>P</a:t>
            </a:r>
            <a:r>
              <a:rPr lang="en-US" altLang="zh-CN" dirty="0" smtClean="0"/>
              <a:t>, </a:t>
            </a:r>
            <a:r>
              <a:rPr lang="en-US" altLang="zh-CN" i="1" dirty="0" smtClean="0"/>
              <a:t>Q</a:t>
            </a:r>
            <a:r>
              <a:rPr lang="en-US" altLang="zh-CN" dirty="0" smtClean="0"/>
              <a:t> and </a:t>
            </a:r>
            <a:r>
              <a:rPr lang="en-US" altLang="zh-CN" i="1" dirty="0" smtClean="0"/>
              <a:t>A</a:t>
            </a:r>
            <a:r>
              <a:rPr lang="en-US" altLang="zh-CN" dirty="0" smtClean="0"/>
              <a:t>:</a:t>
            </a:r>
          </a:p>
          <a:p>
            <a:pPr lvl="1"/>
            <a:r>
              <a:rPr lang="en-US" altLang="zh-CN" i="1" dirty="0" smtClean="0"/>
              <a:t>P, Q</a:t>
            </a:r>
            <a:r>
              <a:rPr lang="en-US" altLang="zh-CN" dirty="0" smtClean="0"/>
              <a:t>: take </a:t>
            </a:r>
            <a:r>
              <a:rPr lang="en-US" altLang="zh-CN" i="1" dirty="0" smtClean="0"/>
              <a:t>P</a:t>
            </a:r>
            <a:r>
              <a:rPr lang="en-US" altLang="zh-CN" dirty="0" smtClean="0"/>
              <a:t> </a:t>
            </a:r>
            <a:r>
              <a:rPr lang="en-US" altLang="zh-CN" dirty="0"/>
              <a:t>for example. </a:t>
            </a:r>
            <a:r>
              <a:rPr lang="en-US" altLang="zh-CN" dirty="0" smtClean="0"/>
              <a:t>We </a:t>
            </a:r>
            <a:r>
              <a:rPr lang="en-US" altLang="zh-CN" dirty="0"/>
              <a:t>first build a pseudo distribution matrix </a:t>
            </a:r>
            <a:r>
              <a:rPr lang="en-US" altLang="zh-CN" i="1" dirty="0" smtClean="0"/>
              <a:t>P*</a:t>
            </a:r>
            <a:r>
              <a:rPr lang="en-US" altLang="zh-CN" dirty="0" smtClean="0"/>
              <a:t>, </a:t>
            </a:r>
            <a:r>
              <a:rPr lang="en-US" altLang="zh-CN" dirty="0"/>
              <a:t>where each row is generated by the following method: for indices </a:t>
            </a:r>
            <a:r>
              <a:rPr lang="en-US" altLang="zh-CN" dirty="0" smtClean="0"/>
              <a:t>(</a:t>
            </a:r>
            <a:r>
              <a:rPr lang="en-US" altLang="zh-CN" i="1" dirty="0" smtClean="0"/>
              <a:t>i</a:t>
            </a:r>
            <a:r>
              <a:rPr lang="en-US" altLang="zh-CN" dirty="0" smtClean="0"/>
              <a:t>-1)</a:t>
            </a:r>
            <a:r>
              <a:rPr lang="en-US" altLang="zh-CN" i="1" dirty="0" err="1" smtClean="0"/>
              <a:t>W</a:t>
            </a:r>
            <a:r>
              <a:rPr lang="en-US" altLang="zh-CN" i="1" baseline="-25000" dirty="0" err="1" smtClean="0"/>
              <a:t>t</a:t>
            </a:r>
            <a:r>
              <a:rPr lang="en-US" altLang="zh-CN" dirty="0" smtClean="0"/>
              <a:t> </a:t>
            </a:r>
            <a:r>
              <a:rPr lang="en-US" altLang="zh-CN" dirty="0"/>
              <a:t>+ </a:t>
            </a:r>
            <a:r>
              <a:rPr lang="en-US" altLang="zh-CN" dirty="0" smtClean="0"/>
              <a:t>1 to </a:t>
            </a:r>
            <a:r>
              <a:rPr lang="en-US" altLang="zh-CN" i="1" dirty="0" err="1" smtClean="0"/>
              <a:t>iW</a:t>
            </a:r>
            <a:r>
              <a:rPr lang="en-US" altLang="zh-CN" i="1" baseline="-25000" dirty="0" err="1" smtClean="0"/>
              <a:t>t</a:t>
            </a:r>
            <a:r>
              <a:rPr lang="en-US" altLang="zh-CN" dirty="0" smtClean="0"/>
              <a:t>, </a:t>
            </a:r>
            <a:r>
              <a:rPr lang="en-US" altLang="zh-CN" dirty="0"/>
              <a:t>we get their values by sampling the uniform distribution </a:t>
            </a:r>
            <a:r>
              <a:rPr lang="en-US" altLang="zh-CN" i="1" dirty="0" smtClean="0"/>
              <a:t>U</a:t>
            </a:r>
            <a:r>
              <a:rPr lang="en-US" altLang="zh-CN" dirty="0" smtClean="0"/>
              <a:t>[</a:t>
            </a:r>
            <a:r>
              <a:rPr lang="en-US" altLang="zh-CN" i="1" dirty="0" err="1" smtClean="0"/>
              <a:t>p</a:t>
            </a:r>
            <a:r>
              <a:rPr lang="en-US" altLang="zh-CN" i="1" baseline="-25000" dirty="0" err="1" smtClean="0"/>
              <a:t>u</a:t>
            </a:r>
            <a:r>
              <a:rPr lang="en-US" altLang="zh-CN" dirty="0"/>
              <a:t>, 1</a:t>
            </a:r>
            <a:r>
              <a:rPr lang="en-US" altLang="zh-CN" dirty="0" smtClean="0"/>
              <a:t>); </a:t>
            </a:r>
            <a:r>
              <a:rPr lang="en-US" altLang="zh-CN" dirty="0"/>
              <a:t>for the last </a:t>
            </a:r>
            <a:r>
              <a:rPr lang="en-US" altLang="zh-CN" i="1" dirty="0" smtClean="0"/>
              <a:t>W</a:t>
            </a:r>
            <a:r>
              <a:rPr lang="en-US" altLang="zh-CN" i="1" baseline="-25000" dirty="0" smtClean="0"/>
              <a:t>u</a:t>
            </a:r>
            <a:r>
              <a:rPr lang="en-US" altLang="zh-CN" dirty="0" smtClean="0"/>
              <a:t> </a:t>
            </a:r>
            <a:r>
              <a:rPr lang="en-US" altLang="zh-CN" dirty="0"/>
              <a:t>dimensions, their values are samples from $</a:t>
            </a:r>
            <a:r>
              <a:rPr lang="en-US" altLang="zh-CN" i="1" dirty="0"/>
              <a:t>U</a:t>
            </a:r>
            <a:r>
              <a:rPr lang="en-US" altLang="zh-CN" dirty="0"/>
              <a:t>[0, </a:t>
            </a:r>
            <a:r>
              <a:rPr lang="en-US" altLang="zh-CN" i="1" dirty="0" err="1" smtClean="0"/>
              <a:t>p</a:t>
            </a:r>
            <a:r>
              <a:rPr lang="en-US" altLang="zh-CN" i="1" baseline="-25000" dirty="0" err="1" smtClean="0"/>
              <a:t>u</a:t>
            </a:r>
            <a:r>
              <a:rPr lang="en-US" altLang="zh-CN" dirty="0"/>
              <a:t>)$. We get </a:t>
            </a:r>
            <a:r>
              <a:rPr lang="en-US" altLang="zh-CN" i="1" dirty="0" smtClean="0"/>
              <a:t>P</a:t>
            </a:r>
            <a:r>
              <a:rPr lang="en-US" altLang="zh-CN" dirty="0" smtClean="0"/>
              <a:t> </a:t>
            </a:r>
            <a:r>
              <a:rPr lang="en-US" altLang="zh-CN" dirty="0"/>
              <a:t>by normalize the matrix </a:t>
            </a:r>
            <a:r>
              <a:rPr lang="en-US" altLang="zh-CN" i="1" dirty="0" smtClean="0"/>
              <a:t>P*</a:t>
            </a:r>
            <a:r>
              <a:rPr lang="en-US" altLang="zh-CN" dirty="0" smtClean="0"/>
              <a:t> </a:t>
            </a:r>
            <a:r>
              <a:rPr lang="en-US" altLang="zh-CN" dirty="0"/>
              <a:t>so that each row summed up to 1</a:t>
            </a:r>
            <a:r>
              <a:rPr lang="en-US" altLang="zh-CN" dirty="0" smtClean="0"/>
              <a:t>.</a:t>
            </a:r>
          </a:p>
          <a:p>
            <a:pPr lvl="1"/>
            <a:r>
              <a:rPr lang="en-US" altLang="zh-CN" i="1" dirty="0" smtClean="0"/>
              <a:t>A</a:t>
            </a:r>
            <a:r>
              <a:rPr lang="en-US" altLang="zh-CN" dirty="0" smtClean="0"/>
              <a:t>: set a threshold value </a:t>
            </a:r>
            <a:r>
              <a:rPr lang="en-US" altLang="zh-CN" i="1" dirty="0" smtClean="0"/>
              <a:t>m</a:t>
            </a:r>
            <a:r>
              <a:rPr lang="en-US" altLang="zh-CN" dirty="0" smtClean="0"/>
              <a:t> (0.5 for example), and generate a random matrix (</a:t>
            </a:r>
            <a:r>
              <a:rPr lang="en-US" altLang="zh-CN" i="1" dirty="0" err="1" smtClean="0"/>
              <a:t>s</a:t>
            </a:r>
            <a:r>
              <a:rPr lang="en-US" altLang="zh-CN" dirty="0" err="1" smtClean="0"/>
              <a:t>×</a:t>
            </a:r>
            <a:r>
              <a:rPr lang="en-US" altLang="zh-CN" i="1" dirty="0" err="1" smtClean="0"/>
              <a:t>t</a:t>
            </a:r>
            <a:r>
              <a:rPr lang="en-US" altLang="zh-CN" dirty="0" smtClean="0"/>
              <a:t>), then reserve those larger than </a:t>
            </a:r>
            <a:r>
              <a:rPr lang="en-US" altLang="zh-CN" i="1" dirty="0" smtClean="0"/>
              <a:t>m</a:t>
            </a:r>
            <a:r>
              <a:rPr lang="en-US" altLang="zh-CN" dirty="0" smtClean="0"/>
              <a:t>, and normalize the total sum to 1. Thus, </a:t>
            </a:r>
            <a:r>
              <a:rPr lang="en-US" altLang="zh-CN" i="1" dirty="0" smtClean="0"/>
              <a:t>m</a:t>
            </a:r>
            <a:r>
              <a:rPr lang="en-US" altLang="zh-CN" dirty="0"/>
              <a:t> </a:t>
            </a:r>
            <a:r>
              <a:rPr lang="en-US" altLang="zh-CN" dirty="0" smtClean="0"/>
              <a:t>of the topics are related.</a:t>
            </a:r>
            <a:endParaRPr lang="en-US" altLang="zh-CN" i="1" dirty="0" smtClean="0"/>
          </a:p>
          <a:p>
            <a:endParaRPr lang="zh-CN" altLang="en-US" i="1" dirty="0"/>
          </a:p>
        </p:txBody>
      </p:sp>
    </p:spTree>
    <p:extLst>
      <p:ext uri="{BB962C8B-B14F-4D97-AF65-F5344CB8AC3E}">
        <p14:creationId xmlns:p14="http://schemas.microsoft.com/office/powerpoint/2010/main" val="3055534304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Toy Data – Experiment</a:t>
            </a:r>
            <a:br>
              <a:rPr lang="en-US" altLang="zh-CN" dirty="0" smtClean="0"/>
            </a:br>
            <a:r>
              <a:rPr lang="en-US" altLang="zh-CN" sz="2800" dirty="0" smtClean="0"/>
              <a:t>mean value of 20 test cases, error rate</a:t>
            </a:r>
            <a:endParaRPr lang="zh-CN" altLang="en-US" dirty="0"/>
          </a:p>
        </p:txBody>
      </p:sp>
      <p:graphicFrame>
        <p:nvGraphicFramePr>
          <p:cNvPr id="5" name="内容占位符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019125144"/>
              </p:ext>
            </p:extLst>
          </p:nvPr>
        </p:nvGraphicFramePr>
        <p:xfrm>
          <a:off x="257173" y="1715295"/>
          <a:ext cx="8258177" cy="4500924"/>
        </p:xfrm>
        <a:graphic>
          <a:graphicData uri="http://schemas.openxmlformats.org/drawingml/2006/table">
            <a:tbl>
              <a:tblPr firstRow="1" firstCol="1" bandRow="1"/>
              <a:tblGrid>
                <a:gridCol w="778435"/>
                <a:gridCol w="624141"/>
                <a:gridCol w="624141"/>
                <a:gridCol w="623146"/>
                <a:gridCol w="623146"/>
                <a:gridCol w="623146"/>
                <a:gridCol w="623146"/>
                <a:gridCol w="623146"/>
                <a:gridCol w="623146"/>
                <a:gridCol w="623146"/>
                <a:gridCol w="623146"/>
                <a:gridCol w="623146"/>
                <a:gridCol w="623146"/>
              </a:tblGrid>
              <a:tr h="263036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 dirty="0" err="1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W</a:t>
                      </a:r>
                      <a:r>
                        <a:rPr lang="en-US" sz="1400" kern="100" baseline="-25000" dirty="0" err="1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unrelated</a:t>
                      </a:r>
                      <a:endParaRPr lang="zh-CN" sz="14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2162" marR="6216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  <a:endParaRPr lang="zh-CN" sz="14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2162" marR="6216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00</a:t>
                      </a:r>
                      <a:endParaRPr lang="zh-CN" sz="14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2162" marR="6216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00</a:t>
                      </a:r>
                      <a:endParaRPr lang="zh-CN" sz="14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2162" marR="6216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300</a:t>
                      </a:r>
                      <a:endParaRPr lang="zh-CN" sz="14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2162" marR="6216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400</a:t>
                      </a:r>
                      <a:endParaRPr lang="zh-CN" sz="14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2162" marR="6216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500</a:t>
                      </a:r>
                      <a:endParaRPr lang="zh-CN" sz="14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2162" marR="6216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600</a:t>
                      </a:r>
                      <a:endParaRPr lang="zh-CN" sz="14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2162" marR="6216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700</a:t>
                      </a:r>
                      <a:endParaRPr lang="zh-CN" sz="14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2162" marR="6216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800</a:t>
                      </a:r>
                      <a:endParaRPr lang="zh-CN" sz="14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2162" marR="6216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900</a:t>
                      </a:r>
                      <a:endParaRPr lang="zh-CN" sz="14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2162" marR="6216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000</a:t>
                      </a:r>
                      <a:endParaRPr lang="zh-CN" sz="14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2162" marR="6216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 </a:t>
                      </a:r>
                      <a:r>
                        <a:rPr lang="en-US" sz="1400" kern="100" dirty="0" smtClean="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STD</a:t>
                      </a:r>
                      <a:endParaRPr lang="zh-CN" sz="14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2162" marR="6216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63036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LDA</a:t>
                      </a:r>
                      <a:endParaRPr lang="zh-CN" sz="14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2162" marR="6216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.3050</a:t>
                      </a:r>
                      <a:endParaRPr lang="zh-CN" sz="14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2162" marR="6216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.4530</a:t>
                      </a:r>
                      <a:endParaRPr lang="zh-CN" sz="14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2162" marR="6216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.2690</a:t>
                      </a:r>
                      <a:endParaRPr lang="zh-CN" sz="14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2162" marR="6216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.4560</a:t>
                      </a:r>
                      <a:endParaRPr lang="zh-CN" sz="14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2162" marR="6216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.4180</a:t>
                      </a:r>
                      <a:endParaRPr lang="zh-CN" sz="14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2162" marR="6216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.4520</a:t>
                      </a:r>
                      <a:endParaRPr lang="zh-CN" sz="14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2162" marR="6216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.3830</a:t>
                      </a:r>
                      <a:endParaRPr lang="zh-CN" sz="14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2162" marR="6216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.5060</a:t>
                      </a:r>
                      <a:endParaRPr lang="zh-CN" sz="14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2162" marR="6216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.3280</a:t>
                      </a:r>
                      <a:endParaRPr lang="zh-CN" sz="14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2162" marR="6216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.3290</a:t>
                      </a:r>
                      <a:endParaRPr lang="zh-CN" sz="14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2162" marR="6216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.4020</a:t>
                      </a:r>
                      <a:endParaRPr lang="zh-CN" sz="14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2162" marR="6216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.0748</a:t>
                      </a:r>
                      <a:endParaRPr lang="zh-CN" sz="14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2162" marR="6216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63036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LDA-MF</a:t>
                      </a:r>
                      <a:endParaRPr lang="zh-CN" sz="14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2162" marR="6216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.1010</a:t>
                      </a:r>
                      <a:endParaRPr lang="zh-CN" sz="14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2162" marR="6216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.1210</a:t>
                      </a:r>
                      <a:endParaRPr lang="zh-CN" sz="14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2162" marR="6216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.0400</a:t>
                      </a:r>
                      <a:endParaRPr lang="zh-CN" sz="14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2162" marR="6216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.0970</a:t>
                      </a:r>
                      <a:endParaRPr lang="zh-CN" sz="14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2162" marR="6216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.0660</a:t>
                      </a:r>
                      <a:endParaRPr lang="zh-CN" sz="14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2162" marR="6216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.0470</a:t>
                      </a:r>
                      <a:endParaRPr lang="zh-CN" sz="14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2162" marR="6216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.0670</a:t>
                      </a:r>
                      <a:endParaRPr lang="zh-CN" sz="14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2162" marR="6216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.0830</a:t>
                      </a:r>
                      <a:endParaRPr lang="zh-CN" sz="14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2162" marR="6216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.1380</a:t>
                      </a:r>
                      <a:endParaRPr lang="zh-CN" sz="14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2162" marR="6216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.1290</a:t>
                      </a:r>
                      <a:endParaRPr lang="zh-CN" sz="14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2162" marR="6216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.0470</a:t>
                      </a:r>
                      <a:endParaRPr lang="zh-CN" sz="14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2162" marR="6216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.0347</a:t>
                      </a:r>
                      <a:endParaRPr lang="zh-CN" sz="14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2162" marR="6216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63036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PLSA</a:t>
                      </a:r>
                      <a:endParaRPr lang="zh-CN" sz="14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2162" marR="6216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.8770</a:t>
                      </a:r>
                      <a:endParaRPr lang="zh-CN" sz="14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2162" marR="6216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.8740</a:t>
                      </a:r>
                      <a:endParaRPr lang="zh-CN" sz="14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2162" marR="6216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.8640</a:t>
                      </a:r>
                      <a:endParaRPr lang="zh-CN" sz="14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2162" marR="6216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.8560</a:t>
                      </a:r>
                      <a:endParaRPr lang="zh-CN" sz="14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2162" marR="6216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.8790</a:t>
                      </a:r>
                      <a:endParaRPr lang="zh-CN" sz="14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2162" marR="6216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.8680</a:t>
                      </a:r>
                      <a:endParaRPr lang="zh-CN" sz="14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2162" marR="6216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.8670</a:t>
                      </a:r>
                      <a:endParaRPr lang="zh-CN" sz="14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2162" marR="6216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.7460</a:t>
                      </a:r>
                      <a:endParaRPr lang="zh-CN" sz="14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2162" marR="6216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.8630</a:t>
                      </a:r>
                      <a:endParaRPr lang="zh-CN" sz="14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2162" marR="6216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.8760</a:t>
                      </a:r>
                      <a:endParaRPr lang="zh-CN" sz="14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2162" marR="6216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.8820</a:t>
                      </a:r>
                      <a:endParaRPr lang="zh-CN" sz="14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2162" marR="6216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.0384</a:t>
                      </a:r>
                      <a:endParaRPr lang="zh-CN" sz="14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2162" marR="6216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63036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PLSA-MF</a:t>
                      </a:r>
                      <a:endParaRPr lang="zh-CN" sz="14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2162" marR="6216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.5300</a:t>
                      </a:r>
                      <a:endParaRPr lang="zh-CN" sz="14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2162" marR="6216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.5170</a:t>
                      </a:r>
                      <a:endParaRPr lang="zh-CN" sz="14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2162" marR="6216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.5490</a:t>
                      </a:r>
                      <a:endParaRPr lang="zh-CN" sz="14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2162" marR="6216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.5110</a:t>
                      </a:r>
                      <a:endParaRPr lang="zh-CN" sz="14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2162" marR="6216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.5780</a:t>
                      </a:r>
                      <a:endParaRPr lang="zh-CN" sz="14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2162" marR="6216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.5830</a:t>
                      </a:r>
                      <a:endParaRPr lang="zh-CN" sz="14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2162" marR="6216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.5340</a:t>
                      </a:r>
                      <a:endParaRPr lang="zh-CN" sz="14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2162" marR="6216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.3060</a:t>
                      </a:r>
                      <a:endParaRPr lang="zh-CN" sz="14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2162" marR="6216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.5630</a:t>
                      </a:r>
                      <a:endParaRPr lang="zh-CN" sz="14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2162" marR="6216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.5400</a:t>
                      </a:r>
                      <a:endParaRPr lang="zh-CN" sz="14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2162" marR="6216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.5290</a:t>
                      </a:r>
                      <a:endParaRPr lang="zh-CN" sz="14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2162" marR="6216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.0753</a:t>
                      </a:r>
                      <a:endParaRPr lang="zh-CN" sz="14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2162" marR="6216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94554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RP-KMEANS</a:t>
                      </a:r>
                      <a:endParaRPr lang="zh-CN" sz="14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2162" marR="6216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.1240</a:t>
                      </a:r>
                      <a:endParaRPr lang="zh-CN" sz="14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2162" marR="6216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.1720</a:t>
                      </a:r>
                      <a:endParaRPr lang="zh-CN" sz="14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2162" marR="6216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.2430</a:t>
                      </a:r>
                      <a:endParaRPr lang="zh-CN" sz="14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2162" marR="6216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.2050</a:t>
                      </a:r>
                      <a:endParaRPr lang="zh-CN" sz="14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2162" marR="6216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.1420</a:t>
                      </a:r>
                      <a:endParaRPr lang="zh-CN" sz="14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2162" marR="6216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.1460</a:t>
                      </a:r>
                      <a:endParaRPr lang="zh-CN" sz="14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2162" marR="6216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.2580</a:t>
                      </a:r>
                      <a:endParaRPr lang="zh-CN" sz="14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2162" marR="6216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.3070</a:t>
                      </a:r>
                      <a:endParaRPr lang="zh-CN" sz="14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2162" marR="6216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.1850</a:t>
                      </a:r>
                      <a:endParaRPr lang="zh-CN" sz="14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2162" marR="6216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.0870</a:t>
                      </a:r>
                      <a:endParaRPr lang="zh-CN" sz="14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2162" marR="6216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.3810</a:t>
                      </a:r>
                      <a:endParaRPr lang="zh-CN" sz="14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2162" marR="6216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.0866</a:t>
                      </a:r>
                      <a:endParaRPr lang="zh-CN" sz="14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2162" marR="6216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63036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RP-MF</a:t>
                      </a:r>
                      <a:endParaRPr lang="zh-CN" sz="14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2162" marR="6216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.1770</a:t>
                      </a:r>
                      <a:endParaRPr lang="zh-CN" sz="14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2162" marR="6216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.2700</a:t>
                      </a:r>
                      <a:endParaRPr lang="zh-CN" sz="14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2162" marR="6216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.3020</a:t>
                      </a:r>
                      <a:endParaRPr lang="zh-CN" sz="14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2162" marR="6216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.3190</a:t>
                      </a:r>
                      <a:endParaRPr lang="zh-CN" sz="14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2162" marR="6216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.2200</a:t>
                      </a:r>
                      <a:endParaRPr lang="zh-CN" sz="14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2162" marR="6216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.1790</a:t>
                      </a:r>
                      <a:endParaRPr lang="zh-CN" sz="14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2162" marR="6216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.3650</a:t>
                      </a:r>
                      <a:endParaRPr lang="zh-CN" sz="14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2162" marR="6216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.3680</a:t>
                      </a:r>
                      <a:endParaRPr lang="zh-CN" sz="14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2162" marR="6216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.2230</a:t>
                      </a:r>
                      <a:endParaRPr lang="zh-CN" sz="14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2162" marR="6216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.1210</a:t>
                      </a:r>
                      <a:endParaRPr lang="zh-CN" sz="14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2162" marR="6216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.4080</a:t>
                      </a:r>
                      <a:endParaRPr lang="zh-CN" sz="14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2162" marR="6216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.0921</a:t>
                      </a:r>
                      <a:endParaRPr lang="zh-CN" sz="14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2162" marR="6216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63036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KMEANS</a:t>
                      </a:r>
                      <a:endParaRPr lang="zh-CN" sz="14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2162" marR="6216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.3890</a:t>
                      </a:r>
                      <a:endParaRPr lang="zh-CN" sz="14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2162" marR="6216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.4540</a:t>
                      </a:r>
                      <a:endParaRPr lang="zh-CN" sz="14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2162" marR="6216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.4430</a:t>
                      </a:r>
                      <a:endParaRPr lang="zh-CN" sz="14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2162" marR="6216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.3360</a:t>
                      </a:r>
                      <a:endParaRPr lang="zh-CN" sz="14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2162" marR="6216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.4590</a:t>
                      </a:r>
                      <a:endParaRPr lang="zh-CN" sz="14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2162" marR="6216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.4330</a:t>
                      </a:r>
                      <a:endParaRPr lang="zh-CN" sz="14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2162" marR="6216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.4020</a:t>
                      </a:r>
                      <a:endParaRPr lang="zh-CN" sz="14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2162" marR="6216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.3820</a:t>
                      </a:r>
                      <a:endParaRPr lang="zh-CN" sz="14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2162" marR="6216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.5110</a:t>
                      </a:r>
                      <a:endParaRPr lang="zh-CN" sz="14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2162" marR="6216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.4680</a:t>
                      </a:r>
                      <a:endParaRPr lang="zh-CN" sz="14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2162" marR="6216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.3090</a:t>
                      </a:r>
                      <a:endParaRPr lang="zh-CN" sz="14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2162" marR="6216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.0600</a:t>
                      </a:r>
                      <a:endParaRPr lang="zh-CN" sz="14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2162" marR="6216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94554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KMEANS-MF</a:t>
                      </a:r>
                      <a:endParaRPr lang="zh-CN" sz="14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2162" marR="6216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.3890</a:t>
                      </a:r>
                      <a:endParaRPr lang="zh-CN" sz="14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2162" marR="6216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.4540</a:t>
                      </a:r>
                      <a:endParaRPr lang="zh-CN" sz="14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2162" marR="6216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.4430</a:t>
                      </a:r>
                      <a:endParaRPr lang="zh-CN" sz="14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2162" marR="6216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.3360</a:t>
                      </a:r>
                      <a:endParaRPr lang="zh-CN" sz="14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2162" marR="6216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.4590</a:t>
                      </a:r>
                      <a:endParaRPr lang="zh-CN" sz="14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2162" marR="6216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.4330</a:t>
                      </a:r>
                      <a:endParaRPr lang="zh-CN" sz="14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2162" marR="6216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.4020</a:t>
                      </a:r>
                      <a:endParaRPr lang="zh-CN" sz="14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2162" marR="6216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.3820</a:t>
                      </a:r>
                      <a:endParaRPr lang="zh-CN" sz="14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2162" marR="6216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.5110</a:t>
                      </a:r>
                      <a:endParaRPr lang="zh-CN" sz="14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2162" marR="6216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.4680</a:t>
                      </a:r>
                      <a:endParaRPr lang="zh-CN" sz="14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2162" marR="6216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.3090</a:t>
                      </a:r>
                      <a:endParaRPr lang="zh-CN" sz="14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2162" marR="6216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.0600</a:t>
                      </a:r>
                      <a:endParaRPr lang="zh-CN" sz="14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2162" marR="6216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26072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NNMF-KMEANS</a:t>
                      </a:r>
                      <a:endParaRPr lang="zh-CN" sz="14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2162" marR="6216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.2490</a:t>
                      </a:r>
                      <a:endParaRPr lang="zh-CN" sz="14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2162" marR="6216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.3320</a:t>
                      </a:r>
                      <a:endParaRPr lang="zh-CN" sz="14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2162" marR="6216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.4830</a:t>
                      </a:r>
                      <a:endParaRPr lang="zh-CN" sz="14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2162" marR="6216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.5210</a:t>
                      </a:r>
                      <a:endParaRPr lang="zh-CN" sz="14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2162" marR="6216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.4850</a:t>
                      </a:r>
                      <a:endParaRPr lang="zh-CN" sz="14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2162" marR="6216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.3890</a:t>
                      </a:r>
                      <a:endParaRPr lang="zh-CN" sz="14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2162" marR="6216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.6060</a:t>
                      </a:r>
                      <a:endParaRPr lang="zh-CN" sz="14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2162" marR="6216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.3740</a:t>
                      </a:r>
                      <a:endParaRPr lang="zh-CN" sz="14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2162" marR="6216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.4250</a:t>
                      </a:r>
                      <a:endParaRPr lang="zh-CN" sz="14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2162" marR="6216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.5760</a:t>
                      </a:r>
                      <a:endParaRPr lang="zh-CN" sz="14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2162" marR="6216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.3760</a:t>
                      </a:r>
                      <a:endParaRPr lang="zh-CN" sz="14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2162" marR="6216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.1076</a:t>
                      </a:r>
                      <a:endParaRPr lang="zh-CN" sz="14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2162" marR="6216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86925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NNMF-MF</a:t>
                      </a:r>
                      <a:endParaRPr lang="zh-CN" sz="14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2162" marR="6216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</a:t>
                      </a:r>
                      <a:endParaRPr lang="zh-CN" sz="14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2162" marR="6216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</a:t>
                      </a:r>
                      <a:endParaRPr lang="zh-CN" sz="14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2162" marR="6216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.0230</a:t>
                      </a:r>
                      <a:endParaRPr lang="zh-CN" sz="14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2162" marR="6216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</a:t>
                      </a:r>
                      <a:endParaRPr lang="zh-CN" sz="14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2162" marR="6216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</a:t>
                      </a:r>
                      <a:endParaRPr lang="zh-CN" sz="14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2162" marR="6216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</a:t>
                      </a:r>
                      <a:endParaRPr lang="zh-CN" sz="14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2162" marR="6216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</a:t>
                      </a:r>
                      <a:endParaRPr lang="zh-CN" sz="14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2162" marR="6216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</a:t>
                      </a:r>
                      <a:endParaRPr lang="zh-CN" sz="14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2162" marR="6216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</a:t>
                      </a:r>
                      <a:endParaRPr lang="zh-CN" sz="14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2162" marR="6216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</a:t>
                      </a:r>
                      <a:endParaRPr lang="zh-CN" sz="14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2162" marR="6216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</a:t>
                      </a:r>
                      <a:endParaRPr lang="zh-CN" sz="14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2162" marR="6216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.0069</a:t>
                      </a:r>
                      <a:endParaRPr lang="zh-CN" sz="14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2162" marR="6216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77385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MF			</a:t>
                      </a:r>
                      <a:endParaRPr lang="zh-CN" sz="14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2162" marR="6216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.1240</a:t>
                      </a:r>
                      <a:endParaRPr lang="zh-CN" sz="14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2162" marR="6216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.1620</a:t>
                      </a:r>
                      <a:endParaRPr lang="zh-CN" sz="14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2162" marR="6216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.1890</a:t>
                      </a:r>
                      <a:endParaRPr lang="zh-CN" sz="14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2162" marR="6216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.1240</a:t>
                      </a:r>
                      <a:endParaRPr lang="zh-CN" sz="14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2162" marR="6216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.1310</a:t>
                      </a:r>
                      <a:endParaRPr lang="zh-CN" sz="14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2162" marR="6216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.1330</a:t>
                      </a:r>
                      <a:endParaRPr lang="zh-CN" sz="14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2162" marR="6216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.1610</a:t>
                      </a:r>
                      <a:endParaRPr lang="zh-CN" sz="14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2162" marR="6216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.1250</a:t>
                      </a:r>
                      <a:endParaRPr lang="zh-CN" sz="14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2162" marR="6216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.0950</a:t>
                      </a:r>
                      <a:endParaRPr lang="zh-CN" sz="14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2162" marR="6216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.1040</a:t>
                      </a:r>
                      <a:endParaRPr lang="zh-CN" sz="14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2162" marR="6216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.0870</a:t>
                      </a:r>
                      <a:endParaRPr lang="zh-CN" sz="14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2162" marR="6216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.0305</a:t>
                      </a:r>
                      <a:endParaRPr lang="zh-CN" sz="14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2162" marR="6216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271136519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Evaluation Scoring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Error rate: the rate that samples having different labels are clustered together.</a:t>
            </a:r>
          </a:p>
          <a:p>
            <a:r>
              <a:rPr lang="en-US" altLang="zh-CN" dirty="0" smtClean="0"/>
              <a:t>Recall (error) rate: the rate that samples having the same label are separated in different clusters.</a:t>
            </a:r>
          </a:p>
          <a:p>
            <a:r>
              <a:rPr lang="en-US" altLang="zh-CN" dirty="0" smtClean="0"/>
              <a:t>F-score: </a:t>
            </a:r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57507119"/>
              </p:ext>
            </p:extLst>
          </p:nvPr>
        </p:nvGraphicFramePr>
        <p:xfrm>
          <a:off x="2839156" y="3675328"/>
          <a:ext cx="4050580" cy="1122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9" name="Equation" r:id="rId3" imgW="2108160" imgH="583920" progId="Equation.DSMT4">
                  <p:embed/>
                </p:oleObj>
              </mc:Choice>
              <mc:Fallback>
                <p:oleObj name="Equation" r:id="rId3" imgW="2108160" imgH="58392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839156" y="3675328"/>
                        <a:ext cx="4050580" cy="11224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30996617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NIPS Data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NIPS Data: </a:t>
            </a:r>
            <a:r>
              <a:rPr lang="en-US" altLang="zh-CN" dirty="0"/>
              <a:t>The NIPS data set contains papers from the NIPS conferences between 1987 and 1999. The conference is characterized by contributions from a number of different research communities in the general area of learning algorithms.</a:t>
            </a:r>
          </a:p>
          <a:p>
            <a:r>
              <a:rPr lang="en-US" altLang="zh-CN" dirty="0"/>
              <a:t>Full papers from the NIPS conference in </a:t>
            </a:r>
            <a:r>
              <a:rPr lang="en-US" altLang="zh-CN" dirty="0" err="1"/>
              <a:t>Matlab</a:t>
            </a:r>
            <a:r>
              <a:rPr lang="en-US" altLang="zh-CN" dirty="0"/>
              <a:t> format are available on-line at </a:t>
            </a:r>
            <a:r>
              <a:rPr lang="en-US" altLang="zh-CN" u="sng" dirty="0">
                <a:hlinkClick r:id="rId2"/>
              </a:rPr>
              <a:t>http://www.cs.toronto.edu/~</a:t>
            </a:r>
            <a:r>
              <a:rPr lang="en-US" altLang="zh-CN" u="sng" dirty="0" smtClean="0">
                <a:hlinkClick r:id="rId2"/>
              </a:rPr>
              <a:t>roweis/data.html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648883694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NIPS Data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D=1,740 papers </a:t>
            </a:r>
            <a:r>
              <a:rPr lang="en-US" altLang="zh-CN" dirty="0" smtClean="0"/>
              <a:t>with a </a:t>
            </a:r>
            <a:r>
              <a:rPr lang="en-US" altLang="zh-CN" dirty="0"/>
              <a:t>total of 2,301,375 word tokens and a vocabulary size of V=13,649 unique words</a:t>
            </a:r>
            <a:r>
              <a:rPr lang="en-US" altLang="zh-CN" dirty="0" smtClean="0"/>
              <a:t>.</a:t>
            </a:r>
          </a:p>
          <a:p>
            <a:r>
              <a:rPr lang="en-US" altLang="zh-CN" dirty="0" smtClean="0"/>
              <a:t>1641 papers have valid labels (others are labelled as ‘unknown’).</a:t>
            </a:r>
            <a:r>
              <a:rPr lang="en-US" altLang="zh-CN" dirty="0"/>
              <a:t> Their abstracts have 89,936 words and </a:t>
            </a:r>
            <a:r>
              <a:rPr lang="en-US" altLang="zh-CN" dirty="0" smtClean="0"/>
              <a:t>6,417 unique words. </a:t>
            </a:r>
          </a:p>
          <a:p>
            <a:r>
              <a:rPr lang="en-US" altLang="zh-CN" dirty="0" smtClean="0"/>
              <a:t>48 valid labels.</a:t>
            </a:r>
          </a:p>
          <a:p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564217359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NIPS Data - Labels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CN" dirty="0" smtClean="0"/>
              <a:t>Each label identifies a field of research</a:t>
            </a:r>
          </a:p>
          <a:p>
            <a:r>
              <a:rPr lang="en-US" altLang="zh-CN" dirty="0"/>
              <a:t>Learning and </a:t>
            </a:r>
            <a:r>
              <a:rPr lang="en-US" altLang="zh-CN" dirty="0" err="1"/>
              <a:t>Generalisation</a:t>
            </a:r>
            <a:r>
              <a:rPr lang="en-US" altLang="zh-CN" dirty="0"/>
              <a:t>, Applications, Neurobiology, Structured Networks, Implementation, Neuroscience, Speech and Signal Processing, Vision, </a:t>
            </a:r>
            <a:r>
              <a:rPr lang="en-US" altLang="zh-CN" dirty="0" err="1"/>
              <a:t>Optimisation</a:t>
            </a:r>
            <a:r>
              <a:rPr lang="en-US" altLang="zh-CN" dirty="0"/>
              <a:t> and Control, New Learning Algorithms, Empirical Analyses, Theoretical Analyses, Hardware </a:t>
            </a:r>
            <a:r>
              <a:rPr lang="en-US" altLang="zh-CN" dirty="0" smtClean="0"/>
              <a:t>Implementation, …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200326288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主题">
  <a:themeElements>
    <a:clrScheme name="Office 主题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主题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主题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62</TotalTime>
  <Words>597</Words>
  <Application>Microsoft Office PowerPoint</Application>
  <PresentationFormat>全屏显示(4:3)</PresentationFormat>
  <Paragraphs>188</Paragraphs>
  <Slides>10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5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10</vt:i4>
      </vt:variant>
    </vt:vector>
  </HeadingPairs>
  <TitlesOfParts>
    <vt:vector size="18" baseType="lpstr">
      <vt:lpstr>宋体</vt:lpstr>
      <vt:lpstr>Arial</vt:lpstr>
      <vt:lpstr>Calibri</vt:lpstr>
      <vt:lpstr>Calibri Light</vt:lpstr>
      <vt:lpstr>Times New Roman</vt:lpstr>
      <vt:lpstr>Office 主题</vt:lpstr>
      <vt:lpstr>Microsoft Visio 2003-2010 绘图</vt:lpstr>
      <vt:lpstr>Equation</vt:lpstr>
      <vt:lpstr>Progress Report</vt:lpstr>
      <vt:lpstr>Matrix Factorization Model</vt:lpstr>
      <vt:lpstr>Toy Data</vt:lpstr>
      <vt:lpstr>Toy Data</vt:lpstr>
      <vt:lpstr>Toy Data – Experiment mean value of 20 test cases, error rate</vt:lpstr>
      <vt:lpstr>Evaluation Scoring</vt:lpstr>
      <vt:lpstr>NIPS Data</vt:lpstr>
      <vt:lpstr>NIPS Data</vt:lpstr>
      <vt:lpstr>NIPS Data - Labels</vt:lpstr>
      <vt:lpstr>NIPS Data - Experiment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ogress Report</dc:title>
  <dc:creator>Tianhua ZHU</dc:creator>
  <cp:lastModifiedBy>Tianhua ZHU</cp:lastModifiedBy>
  <cp:revision>23</cp:revision>
  <dcterms:created xsi:type="dcterms:W3CDTF">2013-01-11T05:05:05Z</dcterms:created>
  <dcterms:modified xsi:type="dcterms:W3CDTF">2013-01-28T09:39:57Z</dcterms:modified>
</cp:coreProperties>
</file>